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9A0B47">
        <w:trPr>
          <w:cantSplit/>
          <w:trHeight w:val="419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2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30-0ct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7391" w:rsidRDefault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Guillermo Ramirez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D7391" w:rsidRDefault="002D7391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Guillermo Ramirez</w:t>
            </w:r>
          </w:p>
          <w:p w:rsidR="009A0B47" w:rsidRDefault="009A0B47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2D7391" w:rsidP="002D7391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Replacement of the </w:t>
            </w:r>
            <w:r w:rsidRPr="002D7391">
              <w:rPr>
                <w:rFonts w:ascii="Helvetica" w:hAnsi="Helvetica"/>
                <w:sz w:val="16"/>
              </w:rPr>
              <w:t>SW Conceptual design</w:t>
            </w:r>
            <w:r>
              <w:rPr>
                <w:rFonts w:ascii="Helvetica" w:hAnsi="Helvetica"/>
                <w:sz w:val="16"/>
              </w:rPr>
              <w:t xml:space="preserve"> diagram in section 4 and addition of component diagrams to 5 </w:t>
            </w:r>
            <w:r w:rsidRPr="002D7391">
              <w:rPr>
                <w:rFonts w:ascii="Helvetica" w:hAnsi="Helvetica"/>
                <w:sz w:val="16"/>
              </w:rPr>
              <w:t>respectively</w:t>
            </w:r>
            <w:r>
              <w:rPr>
                <w:rFonts w:ascii="Helvetica" w:hAnsi="Helvetica"/>
                <w:sz w:val="16"/>
              </w:rPr>
              <w:t>.</w:t>
            </w:r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D90186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6" w:name="_Toc142729869"/>
      <w:bookmarkStart w:id="17" w:name="_Toc433796033"/>
      <w:r>
        <w:t>Purpos</w:t>
      </w:r>
      <w:bookmarkEnd w:id="6"/>
      <w:bookmarkEnd w:id="7"/>
      <w:bookmarkEnd w:id="8"/>
      <w:bookmarkEnd w:id="9"/>
      <w:r>
        <w:t>e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8" w:name="_Toc444406135"/>
      <w:bookmarkStart w:id="19" w:name="_Toc444411005"/>
      <w:bookmarkStart w:id="20" w:name="_Toc444481032"/>
      <w:bookmarkStart w:id="21" w:name="_Toc503846741"/>
      <w:bookmarkStart w:id="22" w:name="_Toc117489215"/>
      <w:bookmarkStart w:id="23" w:name="_Toc117504186"/>
      <w:bookmarkStart w:id="24" w:name="_Toc117504315"/>
      <w:bookmarkStart w:id="25" w:name="_Toc117504600"/>
      <w:bookmarkStart w:id="26" w:name="_Toc140464408"/>
      <w:bookmarkStart w:id="27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8" w:name="_Toc142729870"/>
      <w:bookmarkStart w:id="29" w:name="_Toc433796034"/>
      <w:r>
        <w:t>Definitions and abbreviations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0" w:name="_Toc444406136"/>
      <w:bookmarkStart w:id="31" w:name="_Toc444411006"/>
      <w:bookmarkStart w:id="32" w:name="_Toc444481033"/>
      <w:bookmarkStart w:id="33" w:name="_Toc503846742"/>
      <w:bookmarkStart w:id="34" w:name="_Toc117489216"/>
      <w:bookmarkStart w:id="35" w:name="_Toc117504187"/>
      <w:bookmarkStart w:id="36" w:name="_Toc117504316"/>
      <w:bookmarkStart w:id="37" w:name="_Toc117504601"/>
      <w:r>
        <w:rPr>
          <w:color w:val="0000FF"/>
        </w:rPr>
        <w:br/>
      </w:r>
      <w:r>
        <w:rPr>
          <w:b/>
        </w:rPr>
        <w:t>Reference</w:t>
      </w:r>
      <w:bookmarkEnd w:id="30"/>
      <w:bookmarkEnd w:id="31"/>
      <w:bookmarkEnd w:id="32"/>
      <w:bookmarkEnd w:id="33"/>
      <w:r>
        <w:rPr>
          <w:b/>
        </w:rPr>
        <w:t>s</w:t>
      </w:r>
      <w:bookmarkEnd w:id="34"/>
      <w:bookmarkEnd w:id="35"/>
      <w:bookmarkEnd w:id="36"/>
      <w:bookmarkEnd w:id="37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8" w:name="_Toc444406137"/>
      <w:bookmarkStart w:id="39" w:name="_Toc444411007"/>
      <w:bookmarkStart w:id="40" w:name="_Toc444481034"/>
      <w:bookmarkStart w:id="41" w:name="_Toc503846743"/>
      <w:bookmarkStart w:id="42" w:name="_Toc117489217"/>
      <w:bookmarkStart w:id="43" w:name="_Toc117504188"/>
      <w:bookmarkStart w:id="44" w:name="_Toc117504317"/>
      <w:bookmarkStart w:id="45" w:name="_Toc117504602"/>
      <w:bookmarkStart w:id="46" w:name="_Toc140464409"/>
      <w:bookmarkStart w:id="47" w:name="_Toc140464640"/>
      <w:bookmarkStart w:id="48" w:name="_Toc142729871"/>
      <w:bookmarkStart w:id="49" w:name="_Toc433796035"/>
      <w:r>
        <w:t>Realization constraints and target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0" w:name="_Toc433796036"/>
      <w:bookmarkStart w:id="51" w:name="_Toc498928151"/>
      <w:bookmarkStart w:id="52" w:name="_Toc503846746"/>
      <w:r>
        <w:lastRenderedPageBreak/>
        <w:t>SW Conceptual design</w:t>
      </w:r>
      <w:bookmarkEnd w:id="50"/>
      <w:r>
        <w:t xml:space="preserve"> </w:t>
      </w: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2D7391" w:rsidRDefault="009A0B47" w:rsidP="009A0B47">
      <w:r>
        <w:t xml:space="preserve"> The next diagram represents the inputs and outputs of the WINLIFT’s conceptual design and the general tasks that must be performed. </w:t>
      </w:r>
    </w:p>
    <w:p w:rsidR="002D7391" w:rsidRDefault="002D7391" w:rsidP="009A0B47"/>
    <w:p w:rsidR="009A0B47" w:rsidRDefault="002D7391" w:rsidP="002D7391">
      <w:pPr>
        <w:jc w:val="center"/>
      </w:pPr>
      <w:r w:rsidRPr="002D7391">
        <w:rPr>
          <w:noProof/>
          <w:lang w:val="es-MX" w:eastAsia="es-MX"/>
        </w:rPr>
        <w:drawing>
          <wp:inline distT="0" distB="0" distL="0" distR="0">
            <wp:extent cx="4142630" cy="3306445"/>
            <wp:effectExtent l="0" t="0" r="0" b="8255"/>
            <wp:docPr id="3" name="Imagen 3" descr="C:\Users\GuillermoFrancisco\Documents\GitHub\WL_ws.git\trunk\Setup\Doc\Resources\SW Conceptual design 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L_ws.git\trunk\Setup\Doc\Resources\SW Conceptual design 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299"/>
                    <a:stretch/>
                  </pic:blipFill>
                  <pic:spPr bwMode="auto">
                    <a:xfrm>
                      <a:off x="0" y="0"/>
                      <a:ext cx="4143423" cy="330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0B47">
        <w:br w:type="page"/>
      </w: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3" w:name="_Toc117489222"/>
      <w:bookmarkStart w:id="54" w:name="_Toc117504322"/>
      <w:bookmarkStart w:id="55" w:name="_Toc117504607"/>
      <w:bookmarkStart w:id="56" w:name="_Toc140464414"/>
      <w:bookmarkStart w:id="57" w:name="_Toc140464645"/>
      <w:bookmarkStart w:id="58" w:name="_Toc142729874"/>
      <w:bookmarkStart w:id="59" w:name="_Toc433796037"/>
      <w:bookmarkEnd w:id="51"/>
      <w:bookmarkEnd w:id="52"/>
      <w:r>
        <w:lastRenderedPageBreak/>
        <w:t>SW Component internal breakdown</w:t>
      </w:r>
      <w:bookmarkEnd w:id="53"/>
      <w:bookmarkEnd w:id="54"/>
      <w:bookmarkEnd w:id="55"/>
      <w:bookmarkEnd w:id="56"/>
      <w:bookmarkEnd w:id="57"/>
      <w:bookmarkEnd w:id="58"/>
      <w:bookmarkEnd w:id="59"/>
    </w:p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es-MX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0" w:name="_Toc117489224"/>
      <w:bookmarkStart w:id="61" w:name="_Toc117504324"/>
      <w:bookmarkStart w:id="62" w:name="_Toc117504609"/>
      <w:bookmarkStart w:id="63" w:name="_Toc140464261"/>
      <w:bookmarkStart w:id="64" w:name="_Toc140464416"/>
      <w:bookmarkStart w:id="65" w:name="_Toc433796038"/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>
      <w:r>
        <w:lastRenderedPageBreak/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9A0B47" w:rsidP="009A0B47">
      <w:r>
        <w:rPr>
          <w:noProof/>
          <w:lang w:val="es-MX" w:eastAsia="es-MX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-228600</wp:posOffset>
            </wp:positionH>
            <wp:positionV relativeFrom="margin">
              <wp:posOffset>1131570</wp:posOffset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2D7391">
      <w:pPr>
        <w:jc w:val="both"/>
      </w:pPr>
      <w:r>
        <w:lastRenderedPageBreak/>
        <w:tab/>
        <w:t>The following Component Diagram describes the structure and relations between the sub-systems comprehended in the Window Lifter system.</w:t>
      </w: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  <w:r w:rsidRPr="002D7391">
        <w:rPr>
          <w:noProof/>
          <w:lang w:val="es-MX" w:eastAsia="es-MX"/>
        </w:rPr>
        <w:drawing>
          <wp:inline distT="0" distB="0" distL="0" distR="0">
            <wp:extent cx="6120130" cy="2606637"/>
            <wp:effectExtent l="0" t="0" r="0" b="3810"/>
            <wp:docPr id="6" name="Imagen 6" descr="C:\Users\GuillermoFrancisco\Documents\GitHub\WL_ws.git\trunk\Setup\Doc\Resources\Component 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illermoFrancisco\Documents\GitHub\WL_ws.git\trunk\Setup\Doc\Resources\Component Diagram.jpe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0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</w:t>
      </w:r>
      <w:bookmarkStart w:id="66" w:name="_GoBack"/>
      <w:bookmarkEnd w:id="66"/>
      <w:r>
        <w:t>al Decomposition</w:t>
      </w:r>
      <w:bookmarkEnd w:id="60"/>
      <w:bookmarkEnd w:id="61"/>
      <w:bookmarkEnd w:id="62"/>
      <w:bookmarkEnd w:id="63"/>
      <w:bookmarkEnd w:id="64"/>
      <w:bookmarkEnd w:id="65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87.35pt" o:ole="">
            <v:imagedata r:id="rId23" o:title=""/>
          </v:shape>
          <o:OLEObject Type="Embed" ProgID="Visio.Drawing.6" ShapeID="_x0000_i1025" DrawAspect="Content" ObjectID="_1507797833" r:id="rId24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close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</w:t>
      </w:r>
      <w:proofErr w:type="gramStart"/>
      <w:r>
        <w:t>an</w:t>
      </w:r>
      <w:proofErr w:type="gramEnd"/>
      <w:r>
        <w:t xml:space="preserve"> down-to-up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blue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blue led, and when the window is totally open, the </w:t>
      </w:r>
      <w:proofErr w:type="spellStart"/>
      <w:r>
        <w:t>blueLed_open</w:t>
      </w:r>
      <w:proofErr w:type="spellEnd"/>
      <w:r>
        <w:t xml:space="preserve">() function must be call a final time to turn off the blue led. </w:t>
      </w:r>
      <w:r>
        <w:rPr>
          <w:i/>
          <w:color w:val="0000FF"/>
          <w:sz w:val="18"/>
          <w:szCs w:val="18"/>
        </w:rPr>
        <w:br/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open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an up-to-down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green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green led, and when the window is totally open, the </w:t>
      </w:r>
      <w:proofErr w:type="spellStart"/>
      <w:r>
        <w:t>greenLed_open</w:t>
      </w:r>
      <w:proofErr w:type="spellEnd"/>
      <w:r>
        <w:t>() function must be call a final time to turn off the blue led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>
        <w:rPr>
          <w:rStyle w:val="Ttulo7Car"/>
          <w:i/>
        </w:rPr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blueLed_</w:t>
      </w:r>
      <w:proofErr w:type="gramStart"/>
      <w:r>
        <w:rPr>
          <w:rStyle w:val="HelptextZchn"/>
          <w:color w:val="000000"/>
          <w:sz w:val="22"/>
          <w:szCs w:val="22"/>
        </w:rPr>
        <w:t>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>
        <w:rPr>
          <w:rStyle w:val="Ttulo7Car"/>
          <w:i/>
        </w:rPr>
        <w:lastRenderedPageBreak/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greenLed_</w:t>
      </w:r>
      <w:proofErr w:type="gramStart"/>
      <w:r>
        <w:rPr>
          <w:rStyle w:val="HelptextZchn"/>
          <w:color w:val="000000"/>
          <w:sz w:val="22"/>
          <w:szCs w:val="22"/>
        </w:rPr>
        <w:t>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antipinch</w:t>
      </w:r>
      <w:proofErr w:type="spellEnd"/>
      <w:r>
        <w:rPr>
          <w:rStyle w:val="Ttulo7Car"/>
          <w:i/>
        </w:rPr>
        <w:t>()</w:t>
      </w:r>
      <w:bookmarkEnd w:id="75"/>
      <w:proofErr w:type="gramEnd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Stops and lowers the window 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call the </w:t>
      </w:r>
      <w:proofErr w:type="spellStart"/>
      <w:proofErr w:type="gramStart"/>
      <w:r>
        <w:t>openWindow</w:t>
      </w:r>
      <w:proofErr w:type="spellEnd"/>
      <w:r>
        <w:t>(</w:t>
      </w:r>
      <w:proofErr w:type="gramEnd"/>
      <w:r>
        <w:t>) task, and disable all the inputs during 5 seconds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 xml:space="preserve">Function T_UWORD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countPressTim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rPr>
                <w:i/>
                <w:color w:val="0000FF"/>
                <w:sz w:val="18"/>
              </w:rPr>
            </w:pPr>
            <w:r>
              <w:t xml:space="preserve">It counts the time of a button press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</w:pPr>
          </w:p>
        </w:tc>
      </w:tr>
    </w:tbl>
    <w:p w:rsidR="009A0B47" w:rsidRDefault="009A0B47" w:rsidP="009A0B47"/>
    <w:p w:rsidR="009A0B47" w:rsidRDefault="009A0B47" w:rsidP="009A0B47">
      <w:r>
        <w:t>This function will count the time of a button press, the register of the button will be read and then using the timer module it’ll start to count the time until the button is released.</w:t>
      </w:r>
    </w:p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9A0B47" w:rsidRDefault="009A0B47" w:rsidP="009A0B47"/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213516" w:rsidRDefault="00213516" w:rsidP="009A0B47"/>
    <w:sectPr w:rsidR="00213516">
      <w:headerReference w:type="default" r:id="rId25"/>
      <w:footerReference w:type="default" r:id="rId26"/>
      <w:headerReference w:type="first" r:id="rId27"/>
      <w:footerReference w:type="first" r:id="rId28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0186" w:rsidRDefault="00D90186">
      <w:r>
        <w:separator/>
      </w:r>
    </w:p>
  </w:endnote>
  <w:endnote w:type="continuationSeparator" w:id="0">
    <w:p w:rsidR="00D90186" w:rsidRDefault="00D901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D7391">
          <w:pPr>
            <w:pStyle w:val="Normal-Tab"/>
            <w:rPr>
              <w:rFonts w:ascii="Helvetica" w:hAnsi="Helvetica"/>
              <w:sz w:val="16"/>
            </w:rPr>
          </w:pPr>
          <w:r>
            <w:rPr>
              <w:rFonts w:ascii="Helvetica" w:hAnsi="Helvetica"/>
              <w:sz w:val="16"/>
            </w:rPr>
            <w:t>2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2D7391">
            <w:rPr>
              <w:noProof/>
              <w:sz w:val="20"/>
            </w:rPr>
            <w:t>31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2D7391">
            <w:rPr>
              <w:noProof/>
              <w:sz w:val="18"/>
            </w:rPr>
            <w:t>8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2D7391">
            <w:rPr>
              <w:noProof/>
              <w:sz w:val="18"/>
            </w:rPr>
            <w:t>10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0186" w:rsidRDefault="00D90186">
      <w:r>
        <w:separator/>
      </w:r>
    </w:p>
  </w:footnote>
  <w:footnote w:type="continuationSeparator" w:id="0">
    <w:p w:rsidR="00D90186" w:rsidRDefault="00D901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85pt" o:ole="">
                <v:imagedata r:id="rId1" o:title=""/>
              </v:shape>
              <o:OLEObject Type="Embed" ProgID="PBrush" ShapeID="_x0000_i1026" DrawAspect="Content" ObjectID="_1507797834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5.7pt;height:194.1pt" o:ole="">
          <v:imagedata r:id="rId1" o:title=""/>
        </v:shape>
        <o:OLEObject Type="Embed" ProgID="Designer" ShapeID="_x0000_i1027" DrawAspect="Content" ObjectID="_1507797835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85pt;height:165.9pt" o:ole="" fillcolor="window">
          <v:imagedata r:id="rId3" o:title=""/>
        </v:shape>
        <o:OLEObject Type="Embed" ProgID="Designer" ShapeID="_x0000_i1028" DrawAspect="Content" ObjectID="_1507797836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es-MX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1809C1"/>
    <w:rsid w:val="001E1CF0"/>
    <w:rsid w:val="002003BE"/>
    <w:rsid w:val="00213516"/>
    <w:rsid w:val="0027342F"/>
    <w:rsid w:val="002842F4"/>
    <w:rsid w:val="002D7391"/>
    <w:rsid w:val="003768C5"/>
    <w:rsid w:val="00392930"/>
    <w:rsid w:val="003A5941"/>
    <w:rsid w:val="00480A74"/>
    <w:rsid w:val="004C30F5"/>
    <w:rsid w:val="00571A44"/>
    <w:rsid w:val="005E3BCB"/>
    <w:rsid w:val="00621DA2"/>
    <w:rsid w:val="0066666C"/>
    <w:rsid w:val="007C0056"/>
    <w:rsid w:val="008F57A5"/>
    <w:rsid w:val="009A0B47"/>
    <w:rsid w:val="009A17E2"/>
    <w:rsid w:val="00AE7268"/>
    <w:rsid w:val="00AE7A04"/>
    <w:rsid w:val="00AF75D9"/>
    <w:rsid w:val="00BA4CC1"/>
    <w:rsid w:val="00C34890"/>
    <w:rsid w:val="00C419DE"/>
    <w:rsid w:val="00D24DC7"/>
    <w:rsid w:val="00D60662"/>
    <w:rsid w:val="00D90186"/>
    <w:rsid w:val="00DC1E21"/>
    <w:rsid w:val="00ED0755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image" Target="media/image5.emf"/><Relationship Id="rId28" Type="http://schemas.openxmlformats.org/officeDocument/2006/relationships/footer" Target="footer2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jpe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8.wmf"/><Relationship Id="rId2" Type="http://schemas.openxmlformats.org/officeDocument/2006/relationships/oleObject" Target="embeddings/oleObject3.bin"/><Relationship Id="rId1" Type="http://schemas.openxmlformats.org/officeDocument/2006/relationships/image" Target="media/image7.wmf"/><Relationship Id="rId5" Type="http://schemas.openxmlformats.org/officeDocument/2006/relationships/image" Target="media/image9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10</Pages>
  <Words>1293</Words>
  <Characters>7115</Characters>
  <Application>Microsoft Office Word</Application>
  <DocSecurity>0</DocSecurity>
  <Lines>59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8392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Guillermo Francisco Ramirez Vasquez</cp:lastModifiedBy>
  <cp:revision>15</cp:revision>
  <cp:lastPrinted>2008-01-11T01:35:00Z</cp:lastPrinted>
  <dcterms:created xsi:type="dcterms:W3CDTF">2015-10-27T16:34:00Z</dcterms:created>
  <dcterms:modified xsi:type="dcterms:W3CDTF">2015-10-31T17:5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